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  <w:rPr>
          <w:rFonts w:hint="eastAsia"/>
        </w:rPr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595EBC" w:rsidTr="00927F1C">
        <w:tc>
          <w:tcPr>
            <w:tcW w:w="1101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反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595EBC">
              <w:rPr>
                <w:rFonts w:hint="eastAsia"/>
                <w:sz w:val="18"/>
                <w:szCs w:val="18"/>
              </w:rPr>
              <w:t>5</w:t>
            </w:r>
            <w:r w:rsidR="009D6301">
              <w:rPr>
                <w:rFonts w:hint="eastAsia"/>
                <w:sz w:val="18"/>
                <w:szCs w:val="18"/>
              </w:rPr>
              <w:t>.</w:t>
            </w:r>
            <w:r w:rsidR="00595EBC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</w:t>
            </w:r>
            <w:r w:rsidR="00595EBC">
              <w:rPr>
                <w:rFonts w:hint="eastAsia"/>
                <w:sz w:val="20"/>
              </w:rPr>
              <w:t>5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5</w:t>
            </w:r>
          </w:p>
        </w:tc>
        <w:tc>
          <w:tcPr>
            <w:tcW w:w="3884" w:type="dxa"/>
          </w:tcPr>
          <w:p w:rsidR="0070157A" w:rsidRDefault="00595EB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  <w:tr w:rsidR="00A867F7" w:rsidTr="00753DF2">
        <w:tc>
          <w:tcPr>
            <w:tcW w:w="1101" w:type="dxa"/>
          </w:tcPr>
          <w:p w:rsidR="00A867F7" w:rsidRDefault="00A867F7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</w:p>
        </w:tc>
        <w:tc>
          <w:tcPr>
            <w:tcW w:w="708" w:type="dxa"/>
          </w:tcPr>
          <w:p w:rsidR="00A867F7" w:rsidRDefault="00A867F7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134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A867F7" w:rsidRDefault="00A867F7" w:rsidP="009D630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rFonts w:hint="eastAsia"/>
                <w:sz w:val="20"/>
              </w:rPr>
              <w:t>2015-04-03</w:t>
            </w:r>
          </w:p>
        </w:tc>
        <w:tc>
          <w:tcPr>
            <w:tcW w:w="3884" w:type="dxa"/>
          </w:tcPr>
          <w:p w:rsidR="00A867F7" w:rsidRDefault="00A867F7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 w:rsidRPr="00A867F7">
              <w:rPr>
                <w:rFonts w:hint="eastAsia"/>
                <w:sz w:val="18"/>
                <w:szCs w:val="18"/>
              </w:rPr>
              <w:t>SA_MD_COLSEMANTEME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A867F7" w:rsidRDefault="00A867F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了语义权重列；</w:t>
            </w:r>
          </w:p>
          <w:p w:rsidR="00A867F7" w:rsidRDefault="00A867F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语义类型长度由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改为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A867F7" w:rsidRPr="006C5F1F" w:rsidRDefault="006C5F1F" w:rsidP="00A867F7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SA</w:t>
            </w:r>
            <w:r w:rsidRPr="006C5F1F">
              <w:rPr>
                <w:sz w:val="18"/>
                <w:szCs w:val="18"/>
              </w:rPr>
              <w:t>_</w:t>
            </w:r>
            <w:r w:rsidRPr="006C5F1F">
              <w:rPr>
                <w:rFonts w:hint="eastAsia"/>
                <w:sz w:val="18"/>
                <w:szCs w:val="18"/>
              </w:rPr>
              <w:t>MD_TABMODEL</w:t>
            </w:r>
            <w:r w:rsidRPr="006C5F1F">
              <w:rPr>
                <w:rFonts w:hint="eastAsia"/>
                <w:sz w:val="18"/>
                <w:szCs w:val="18"/>
              </w:rPr>
              <w:t>表中：</w:t>
            </w:r>
          </w:p>
          <w:p w:rsidR="006C5F1F" w:rsidRPr="006C5F1F" w:rsidRDefault="006C5F1F" w:rsidP="00A867F7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1</w:t>
            </w:r>
            <w:r w:rsidRPr="006C5F1F">
              <w:rPr>
                <w:rFonts w:hint="eastAsia"/>
                <w:sz w:val="18"/>
                <w:szCs w:val="18"/>
              </w:rPr>
              <w:t>、增加了</w:t>
            </w:r>
            <w:r w:rsidRPr="006C5F1F">
              <w:rPr>
                <w:sz w:val="18"/>
                <w:szCs w:val="18"/>
              </w:rPr>
              <w:t>titleName</w:t>
            </w:r>
            <w:r w:rsidRPr="006C5F1F">
              <w:rPr>
                <w:rFonts w:hint="eastAsia"/>
                <w:sz w:val="18"/>
                <w:szCs w:val="18"/>
              </w:rPr>
              <w:t>字段</w:t>
            </w:r>
            <w:bookmarkStart w:id="0" w:name="_GoBack"/>
            <w:bookmarkEnd w:id="0"/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B22A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1" w:name="_Toc184006812"/>
      <w:bookmarkStart w:id="2" w:name="_Toc404613299"/>
      <w:r>
        <w:rPr>
          <w:rFonts w:hint="eastAsia"/>
        </w:rPr>
        <w:lastRenderedPageBreak/>
        <w:t>文档介绍</w:t>
      </w:r>
      <w:bookmarkEnd w:id="1"/>
      <w:bookmarkEnd w:id="2"/>
    </w:p>
    <w:p w:rsidR="009E548D" w:rsidRDefault="00C300A7">
      <w:pPr>
        <w:pStyle w:val="FNC3-2"/>
      </w:pPr>
      <w:bookmarkStart w:id="3" w:name="_Toc184006813"/>
      <w:bookmarkStart w:id="4" w:name="_Toc404613300"/>
      <w:r>
        <w:rPr>
          <w:rFonts w:hint="eastAsia"/>
        </w:rPr>
        <w:t>文档目的</w:t>
      </w:r>
      <w:bookmarkEnd w:id="3"/>
      <w:bookmarkEnd w:id="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5" w:name="_Toc184006814"/>
      <w:bookmarkStart w:id="6" w:name="_Toc404613301"/>
      <w:r>
        <w:rPr>
          <w:rFonts w:hint="eastAsia"/>
        </w:rPr>
        <w:t>文档范围</w:t>
      </w:r>
      <w:bookmarkEnd w:id="5"/>
      <w:bookmarkEnd w:id="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7" w:name="_Toc99271479"/>
      <w:bookmarkStart w:id="8" w:name="_Toc184006815"/>
      <w:bookmarkStart w:id="9" w:name="_Toc404613302"/>
      <w:r>
        <w:rPr>
          <w:rFonts w:hint="eastAsia"/>
        </w:rPr>
        <w:t>读者对象</w:t>
      </w:r>
      <w:bookmarkEnd w:id="7"/>
      <w:bookmarkEnd w:id="8"/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10" w:name="_Toc404613303"/>
      <w:r>
        <w:rPr>
          <w:rFonts w:hint="eastAsia"/>
        </w:rPr>
        <w:t>文档说明</w:t>
      </w:r>
      <w:bookmarkEnd w:id="10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1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2" w:name="_Toc404613304"/>
      <w:bookmarkStart w:id="13" w:name="_Toc184006818"/>
      <w:bookmarkEnd w:id="11"/>
      <w:r>
        <w:rPr>
          <w:rFonts w:hint="eastAsia"/>
        </w:rPr>
        <w:t>关系说明</w:t>
      </w:r>
      <w:bookmarkEnd w:id="12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4" w:name="_Toc404613305"/>
      <w:r>
        <w:rPr>
          <w:rFonts w:hint="eastAsia"/>
        </w:rPr>
        <w:lastRenderedPageBreak/>
        <w:t>数据库环境说明</w:t>
      </w:r>
      <w:bookmarkEnd w:id="13"/>
      <w:bookmarkEnd w:id="1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5" w:name="_Toc184006819"/>
      <w:bookmarkStart w:id="16" w:name="_Toc404613306"/>
      <w:r>
        <w:rPr>
          <w:rFonts w:hint="eastAsia"/>
        </w:rPr>
        <w:t>数据库</w:t>
      </w:r>
      <w:bookmarkEnd w:id="15"/>
      <w:r>
        <w:rPr>
          <w:rFonts w:hint="eastAsia"/>
        </w:rPr>
        <w:t>规范</w:t>
      </w:r>
      <w:bookmarkEnd w:id="16"/>
    </w:p>
    <w:p w:rsidR="009E548D" w:rsidRDefault="00C300A7">
      <w:pPr>
        <w:pStyle w:val="FNC3-2"/>
      </w:pPr>
      <w:bookmarkStart w:id="17" w:name="_Toc404613307"/>
      <w:r>
        <w:rPr>
          <w:rFonts w:hint="eastAsia"/>
        </w:rPr>
        <w:t>表的命名规则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8" w:name="_Toc404613308"/>
      <w:r>
        <w:rPr>
          <w:rFonts w:hint="eastAsia"/>
        </w:rPr>
        <w:t>布尔值取值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9" w:name="_Toc404613309"/>
      <w:r>
        <w:rPr>
          <w:rFonts w:hint="eastAsia"/>
        </w:rPr>
        <w:t>键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20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1" w:name="_Toc404613311"/>
      <w:r>
        <w:rPr>
          <w:rFonts w:hint="eastAsia"/>
        </w:rPr>
        <w:t>数值类型</w:t>
      </w:r>
      <w:bookmarkEnd w:id="21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2" w:name="_Toc404613312"/>
      <w:r>
        <w:rPr>
          <w:rFonts w:hint="eastAsia"/>
        </w:rPr>
        <w:t>编程注意</w:t>
      </w:r>
      <w:bookmarkEnd w:id="22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3" w:name="_Toc404613313"/>
      <w:r>
        <w:rPr>
          <w:rFonts w:hint="eastAsia"/>
        </w:rPr>
        <w:t>设计过程说明</w:t>
      </w:r>
      <w:bookmarkEnd w:id="23"/>
    </w:p>
    <w:p w:rsidR="00A32317" w:rsidRDefault="00A32317" w:rsidP="00A32317">
      <w:pPr>
        <w:pStyle w:val="FNC3-2"/>
      </w:pPr>
      <w:bookmarkStart w:id="24" w:name="_Toc404613314"/>
      <w:r>
        <w:rPr>
          <w:rFonts w:hint="eastAsia"/>
        </w:rPr>
        <w:t>第一期内容</w:t>
      </w:r>
      <w:bookmarkEnd w:id="24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5" w:name="_Toc184006821"/>
      <w:bookmarkStart w:id="26" w:name="_Toc404613315"/>
      <w:bookmarkStart w:id="27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5"/>
      <w:bookmarkEnd w:id="26"/>
    </w:p>
    <w:p w:rsidR="00334150" w:rsidRDefault="00334150" w:rsidP="00334150">
      <w:pPr>
        <w:pStyle w:val="FNC3-2"/>
      </w:pPr>
      <w:bookmarkStart w:id="28" w:name="_Toc404613316"/>
      <w:bookmarkEnd w:id="27"/>
      <w:r>
        <w:rPr>
          <w:rFonts w:hint="eastAsia"/>
        </w:rPr>
        <w:t>表汇总</w:t>
      </w:r>
      <w:bookmarkEnd w:id="28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C1FA9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 w:rsidR="00334150">
              <w:rPr>
                <w:rFonts w:ascii="宋体" w:hAnsi="宋体" w:hint="eastAsia"/>
                <w:sz w:val="21"/>
              </w:rPr>
              <w:t>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9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9"/>
    </w:p>
    <w:p w:rsidR="009E548D" w:rsidRDefault="00C300A7">
      <w:pPr>
        <w:pStyle w:val="FNC3-3"/>
      </w:pPr>
      <w:bookmarkStart w:id="30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30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1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1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2" w:name="_Toc404613320"/>
      <w:bookmarkStart w:id="33" w:name="_Toc310883597"/>
      <w:bookmarkStart w:id="34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2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3"/>
      <w:bookmarkEnd w:id="34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DF4783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rder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5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5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6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5662EF" w:rsidTr="001A73ED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5662EF" w:rsidRDefault="005662EF" w:rsidP="001A73E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1A73E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5662EF" w:rsidRDefault="005662EF" w:rsidP="005662E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5662EF" w:rsidRDefault="005662EF" w:rsidP="001A73E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1A73E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5662EF" w:rsidRDefault="005662EF" w:rsidP="001A73E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</w:t>
            </w:r>
            <w:r w:rsidR="00FD0A7D">
              <w:rPr>
                <w:rFonts w:hint="eastAsia"/>
                <w:sz w:val="18"/>
                <w:szCs w:val="18"/>
              </w:rPr>
              <w:t>（</w:t>
            </w:r>
            <w:r w:rsidR="00FD0A7D">
              <w:rPr>
                <w:rFonts w:hint="eastAsia"/>
                <w:sz w:val="18"/>
                <w:szCs w:val="18"/>
              </w:rPr>
              <w:t>excel</w:t>
            </w:r>
            <w:r w:rsidR="00FD0A7D">
              <w:rPr>
                <w:rFonts w:hint="eastAsia"/>
                <w:sz w:val="18"/>
                <w:szCs w:val="18"/>
              </w:rPr>
              <w:t>中的</w:t>
            </w:r>
            <w:r w:rsidR="00FD0A7D">
              <w:rPr>
                <w:rFonts w:hint="eastAsia"/>
                <w:sz w:val="18"/>
                <w:szCs w:val="18"/>
              </w:rPr>
              <w:t>sheet</w:t>
            </w:r>
            <w:r w:rsidR="00FD0A7D">
              <w:rPr>
                <w:rFonts w:hint="eastAsia"/>
                <w:sz w:val="18"/>
                <w:szCs w:val="18"/>
              </w:rPr>
              <w:t>）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7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7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8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8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726C3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AA5BB4">
              <w:rPr>
                <w:rFonts w:hint="eastAsia"/>
                <w:color w:val="000000"/>
                <w:sz w:val="18"/>
                <w:szCs w:val="21"/>
              </w:rPr>
              <w:t>4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B56792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9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9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40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40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1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1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7610AC">
              <w:rPr>
                <w:rFonts w:hint="eastAsia"/>
                <w:sz w:val="18"/>
                <w:szCs w:val="21"/>
              </w:rPr>
              <w:t xml:space="preserve"> </w:t>
            </w:r>
            <w:r w:rsidR="007610AC">
              <w:rPr>
                <w:rFonts w:hint="eastAsia"/>
                <w:sz w:val="18"/>
                <w:szCs w:val="21"/>
              </w:rPr>
              <w:lastRenderedPageBreak/>
              <w:t>SA</w:t>
            </w:r>
            <w:r w:rsidR="007610AC">
              <w:rPr>
                <w:sz w:val="18"/>
                <w:szCs w:val="21"/>
              </w:rPr>
              <w:t>_MD_COLUMN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7610AC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2772C9" w:rsidRDefault="007610AC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2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2"/>
    </w:p>
    <w:p w:rsidR="00B8252B" w:rsidRPr="00405A43" w:rsidRDefault="00B8252B" w:rsidP="00B8252B">
      <w:pPr>
        <w:pStyle w:val="FNC3-3"/>
        <w:rPr>
          <w:strike/>
        </w:rPr>
      </w:pPr>
      <w:bookmarkStart w:id="43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3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4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5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5"/>
    </w:p>
    <w:p w:rsidR="00625625" w:rsidRDefault="00CE04A8" w:rsidP="00625625">
      <w:pPr>
        <w:pStyle w:val="FNC3-3"/>
      </w:pPr>
      <w:bookmarkStart w:id="46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6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7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6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2000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lastRenderedPageBreak/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2pt;height:124.65pt" o:ole="">
                  <v:imagedata r:id="rId9" o:title=""/>
                </v:shape>
                <o:OLEObject Type="Embed" ProgID="Visio.Drawing.11" ShapeID="_x0000_i1025" DrawAspect="Content" ObjectID="_1489590841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lastRenderedPageBreak/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B43F4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B43F4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lastRenderedPageBreak/>
              <w:t>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AA583A" w:rsidRDefault="00DD54D0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AA583A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失效</w:t>
            </w:r>
            <w:r w:rsidR="000A0F49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 w:rsidR="00DD54D0">
              <w:rPr>
                <w:rFonts w:hint="eastAsia"/>
                <w:sz w:val="18"/>
                <w:szCs w:val="18"/>
              </w:rPr>
              <w:t>；</w:t>
            </w:r>
          </w:p>
          <w:p w:rsidR="00DD54D0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  <w:r w:rsidR="00025585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</w:t>
            </w:r>
            <w:proofErr w:type="gramStart"/>
            <w:r w:rsidR="000505B0">
              <w:rPr>
                <w:rFonts w:hint="eastAsia"/>
                <w:kern w:val="0"/>
                <w:sz w:val="18"/>
                <w:szCs w:val="18"/>
              </w:rPr>
              <w:t>组不会</w:t>
            </w:r>
            <w:proofErr w:type="gramEnd"/>
            <w:r w:rsidR="000505B0">
              <w:rPr>
                <w:rFonts w:hint="eastAsia"/>
                <w:kern w:val="0"/>
                <w:sz w:val="18"/>
                <w:szCs w:val="18"/>
              </w:rPr>
              <w:t>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</w:t>
            </w:r>
            <w:proofErr w:type="gramStart"/>
            <w:r w:rsidR="00464705">
              <w:rPr>
                <w:rFonts w:hint="eastAsia"/>
                <w:kern w:val="0"/>
                <w:sz w:val="18"/>
                <w:szCs w:val="18"/>
              </w:rPr>
              <w:t>子任务</w:t>
            </w:r>
            <w:proofErr w:type="gramEnd"/>
            <w:r w:rsidR="00464705">
              <w:rPr>
                <w:rFonts w:hint="eastAsia"/>
                <w:kern w:val="0"/>
                <w:sz w:val="18"/>
                <w:szCs w:val="18"/>
              </w:rPr>
              <w:t>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3E1BA0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081105">
              <w:rPr>
                <w:rFonts w:hint="eastAsia"/>
                <w:sz w:val="18"/>
                <w:szCs w:val="21"/>
              </w:rPr>
              <w:t>20</w:t>
            </w:r>
            <w:r>
              <w:rPr>
                <w:rFonts w:hint="eastAsia"/>
                <w:sz w:val="18"/>
                <w:szCs w:val="21"/>
              </w:rPr>
              <w:t>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57233E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="00AA583A">
              <w:rPr>
                <w:rFonts w:hint="eastAsia"/>
                <w:sz w:val="18"/>
                <w:szCs w:val="18"/>
              </w:rPr>
              <w:t>6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等待执行；</w:t>
            </w:r>
          </w:p>
          <w:p w:rsidR="0057233E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正在执行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任务失效；</w:t>
            </w:r>
          </w:p>
          <w:p w:rsidR="002579F1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5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失败</w:t>
            </w:r>
            <w:r w:rsidR="004E5884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proofErr w:type="gramStart"/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  <w:p w:rsidR="003E1BA0" w:rsidRDefault="003E1BA0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[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]</w:t>
                  </w:r>
                </w:p>
              </w:tc>
            </w:tr>
          </w:tbl>
          <w:p w:rsidR="00E83BF5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  <w:p w:rsidR="00E83BF5" w:rsidRPr="00BD278C" w:rsidRDefault="00E83BF5" w:rsidP="00240B6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若为空，则说明</w:t>
            </w:r>
            <w:r>
              <w:rPr>
                <w:rFonts w:hint="eastAsia"/>
                <w:sz w:val="18"/>
                <w:szCs w:val="21"/>
              </w:rPr>
              <w:t>taskId</w:t>
            </w:r>
            <w:r>
              <w:rPr>
                <w:rFonts w:hint="eastAsia"/>
                <w:sz w:val="18"/>
                <w:szCs w:val="21"/>
              </w:rPr>
              <w:t>所对应的任务没有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pt;height:109.05pt" o:ole="">
                  <v:imagedata r:id="rId11" o:title=""/>
                </v:shape>
                <o:OLEObject Type="Embed" ProgID="Visio.Drawing.11" ShapeID="_x0000_i1026" DrawAspect="Content" ObjectID="_1489590842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lastRenderedPageBreak/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</w:t>
            </w:r>
            <w:r w:rsidR="00240B60">
              <w:rPr>
                <w:rFonts w:hint="eastAsia"/>
                <w:kern w:val="0"/>
                <w:sz w:val="18"/>
                <w:szCs w:val="18"/>
              </w:rPr>
              <w:t>两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9pt;height:348.2pt" o:ole="">
            <v:imagedata r:id="rId16" o:title=""/>
          </v:shape>
          <o:OLEObject Type="Embed" ProgID="Visio.Drawing.11" ShapeID="_x0000_i1027" DrawAspect="Content" ObjectID="_1489590843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22A3" w:rsidRDefault="001B22A3">
      <w:r>
        <w:separator/>
      </w:r>
    </w:p>
  </w:endnote>
  <w:endnote w:type="continuationSeparator" w:id="0">
    <w:p w:rsidR="001B22A3" w:rsidRDefault="001B22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3E1BA0" w:rsidRDefault="003E1BA0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6C5F1F">
      <w:rPr>
        <w:rStyle w:val="ab"/>
        <w:noProof/>
      </w:rPr>
      <w:t>27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22A3" w:rsidRDefault="001B22A3">
      <w:r>
        <w:separator/>
      </w:r>
    </w:p>
  </w:footnote>
  <w:footnote w:type="continuationSeparator" w:id="0">
    <w:p w:rsidR="001B22A3" w:rsidRDefault="001B22A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C669B"/>
    <w:multiLevelType w:val="hybridMultilevel"/>
    <w:tmpl w:val="4350E23C"/>
    <w:lvl w:ilvl="0" w:tplc="1DE6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4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8"/>
  </w:num>
  <w:num w:numId="8">
    <w:abstractNumId w:val="2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46A"/>
    <w:rsid w:val="00111F04"/>
    <w:rsid w:val="001155CD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6D9"/>
    <w:rsid w:val="001B22A3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06914"/>
    <w:rsid w:val="0020699C"/>
    <w:rsid w:val="00210663"/>
    <w:rsid w:val="00213E05"/>
    <w:rsid w:val="002215A5"/>
    <w:rsid w:val="0024031A"/>
    <w:rsid w:val="00240B60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10837"/>
    <w:rsid w:val="003131DD"/>
    <w:rsid w:val="00316759"/>
    <w:rsid w:val="00320544"/>
    <w:rsid w:val="003236E0"/>
    <w:rsid w:val="003247BA"/>
    <w:rsid w:val="00327834"/>
    <w:rsid w:val="00332076"/>
    <w:rsid w:val="003340EF"/>
    <w:rsid w:val="00334150"/>
    <w:rsid w:val="0033767D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3D52"/>
    <w:rsid w:val="0039401C"/>
    <w:rsid w:val="003943CB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5A43"/>
    <w:rsid w:val="00406154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62EF"/>
    <w:rsid w:val="00567062"/>
    <w:rsid w:val="0057233E"/>
    <w:rsid w:val="005742A8"/>
    <w:rsid w:val="005755FC"/>
    <w:rsid w:val="005767B3"/>
    <w:rsid w:val="005769F4"/>
    <w:rsid w:val="005776BD"/>
    <w:rsid w:val="00585C2D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AFB"/>
    <w:rsid w:val="006B43F5"/>
    <w:rsid w:val="006B486E"/>
    <w:rsid w:val="006B5CD7"/>
    <w:rsid w:val="006C128F"/>
    <w:rsid w:val="006C5F1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26C34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10AC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4911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67F7"/>
    <w:rsid w:val="00A87488"/>
    <w:rsid w:val="00A95631"/>
    <w:rsid w:val="00A97887"/>
    <w:rsid w:val="00AA19D1"/>
    <w:rsid w:val="00AA583A"/>
    <w:rsid w:val="00AA5BB4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271DB"/>
    <w:rsid w:val="00B3761A"/>
    <w:rsid w:val="00B47E80"/>
    <w:rsid w:val="00B513D7"/>
    <w:rsid w:val="00B51EED"/>
    <w:rsid w:val="00B562DB"/>
    <w:rsid w:val="00B56792"/>
    <w:rsid w:val="00B57D59"/>
    <w:rsid w:val="00B6167D"/>
    <w:rsid w:val="00B62D5C"/>
    <w:rsid w:val="00B6761A"/>
    <w:rsid w:val="00B7325C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2683"/>
    <w:rsid w:val="00E045EE"/>
    <w:rsid w:val="00E04E8F"/>
    <w:rsid w:val="00E10043"/>
    <w:rsid w:val="00E10D1C"/>
    <w:rsid w:val="00E1177B"/>
    <w:rsid w:val="00E14373"/>
    <w:rsid w:val="00E16189"/>
    <w:rsid w:val="00E21AF0"/>
    <w:rsid w:val="00E2364D"/>
    <w:rsid w:val="00E33BC2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419B"/>
    <w:rsid w:val="00FB5C64"/>
    <w:rsid w:val="00FB7D1B"/>
    <w:rsid w:val="00FC3F3C"/>
    <w:rsid w:val="00FC6BFF"/>
    <w:rsid w:val="00FD0A7D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7</TotalTime>
  <Pages>29</Pages>
  <Words>4225</Words>
  <Characters>24083</Characters>
  <Application>Microsoft Office Word</Application>
  <DocSecurity>0</DocSecurity>
  <Lines>200</Lines>
  <Paragraphs>56</Paragraphs>
  <ScaleCrop>false</ScaleCrop>
  <Company/>
  <LinksUpToDate>false</LinksUpToDate>
  <CharactersWithSpaces>282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yfo</cp:lastModifiedBy>
  <cp:revision>105</cp:revision>
  <dcterms:created xsi:type="dcterms:W3CDTF">2015-01-25T03:51:00Z</dcterms:created>
  <dcterms:modified xsi:type="dcterms:W3CDTF">2015-04-03T1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